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7B1B" w:rsidRPr="004964B3" w:rsidRDefault="00AF7B1B" w:rsidP="00AF7B1B">
      <w:pPr>
        <w:pStyle w:val="1"/>
        <w:spacing w:beforeLines="70" w:afterLines="80"/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LAB5  802.11a</w:t>
      </w:r>
      <w:r>
        <w:rPr>
          <w:rFonts w:hint="eastAsia"/>
          <w:sz w:val="36"/>
          <w:szCs w:val="36"/>
        </w:rPr>
        <w:t>无线通信系统仿真</w:t>
      </w:r>
    </w:p>
    <w:p w:rsidR="000B05E7" w:rsidRPr="00A321F2" w:rsidRDefault="000B05E7" w:rsidP="00A321F2">
      <w:pPr>
        <w:jc w:val="left"/>
        <w:rPr>
          <w:rFonts w:ascii="Cambria" w:eastAsia="宋体" w:hAnsi="Cambria" w:cs="宋体"/>
          <w:b/>
          <w:bCs/>
          <w:sz w:val="32"/>
          <w:szCs w:val="32"/>
        </w:rPr>
      </w:pPr>
      <w:r w:rsidRPr="00A321F2">
        <w:rPr>
          <w:rFonts w:ascii="Cambria" w:eastAsia="宋体" w:hAnsi="Cambria" w:cs="宋体" w:hint="eastAsia"/>
          <w:b/>
          <w:bCs/>
          <w:sz w:val="32"/>
          <w:szCs w:val="32"/>
        </w:rPr>
        <w:t>实验目标：</w:t>
      </w:r>
    </w:p>
    <w:p w:rsidR="000B05E7" w:rsidRDefault="00AF7B1B" w:rsidP="00AF7B1B">
      <w:pPr>
        <w:ind w:firstLine="420"/>
      </w:pPr>
      <w:r>
        <w:rPr>
          <w:rFonts w:hint="eastAsia"/>
        </w:rPr>
        <w:t>学习</w:t>
      </w:r>
      <w:r>
        <w:rPr>
          <w:rFonts w:hint="eastAsia"/>
        </w:rPr>
        <w:t xml:space="preserve">IEEE </w:t>
      </w:r>
      <w:r w:rsidRPr="008F1865">
        <w:rPr>
          <w:rFonts w:hint="eastAsia"/>
        </w:rPr>
        <w:t>802.11a</w:t>
      </w:r>
      <w:r w:rsidRPr="008F1865">
        <w:rPr>
          <w:rFonts w:hint="eastAsia"/>
        </w:rPr>
        <w:t>协议</w:t>
      </w:r>
      <w:r>
        <w:rPr>
          <w:rFonts w:hint="eastAsia"/>
        </w:rPr>
        <w:t>，进行简化后的</w:t>
      </w:r>
      <w:r w:rsidR="000B05E7">
        <w:rPr>
          <w:rFonts w:hint="eastAsia"/>
        </w:rPr>
        <w:t>IEEE 802.11a</w:t>
      </w:r>
      <w:r w:rsidR="000B05E7">
        <w:rPr>
          <w:rFonts w:hint="eastAsia"/>
        </w:rPr>
        <w:t>无线通信系统的仿真。</w:t>
      </w:r>
    </w:p>
    <w:p w:rsidR="000B05E7" w:rsidRPr="00A321F2" w:rsidRDefault="000B05E7" w:rsidP="00A321F2">
      <w:pPr>
        <w:jc w:val="left"/>
        <w:rPr>
          <w:rFonts w:ascii="Cambria" w:eastAsia="宋体" w:hAnsi="Cambria" w:cs="宋体"/>
          <w:b/>
          <w:bCs/>
          <w:sz w:val="32"/>
          <w:szCs w:val="32"/>
        </w:rPr>
      </w:pPr>
      <w:r w:rsidRPr="00A321F2">
        <w:rPr>
          <w:rFonts w:ascii="Cambria" w:eastAsia="宋体" w:hAnsi="Cambria" w:cs="宋体" w:hint="eastAsia"/>
          <w:b/>
          <w:bCs/>
          <w:sz w:val="32"/>
          <w:szCs w:val="32"/>
        </w:rPr>
        <w:t>实验要求：</w:t>
      </w:r>
    </w:p>
    <w:p w:rsidR="00150B55" w:rsidRDefault="000B05E7" w:rsidP="000B05E7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理解</w:t>
      </w:r>
      <w:r>
        <w:rPr>
          <w:rFonts w:hint="eastAsia"/>
        </w:rPr>
        <w:t>IEEE 802.11a</w:t>
      </w:r>
      <w:r w:rsidR="00C661EA">
        <w:rPr>
          <w:rFonts w:hint="eastAsia"/>
        </w:rPr>
        <w:t>系统</w:t>
      </w:r>
      <w:r>
        <w:rPr>
          <w:rFonts w:hint="eastAsia"/>
        </w:rPr>
        <w:t>的帧结构</w:t>
      </w:r>
      <w:r w:rsidR="00C661EA">
        <w:rPr>
          <w:rFonts w:hint="eastAsia"/>
        </w:rPr>
        <w:t>；</w:t>
      </w:r>
    </w:p>
    <w:p w:rsidR="000B05E7" w:rsidRPr="005C7973" w:rsidRDefault="00496CCD" w:rsidP="000B05E7">
      <w:pPr>
        <w:rPr>
          <w:b/>
        </w:rPr>
      </w:pPr>
      <w:r w:rsidRPr="00B3652C">
        <w:rPr>
          <w:rFonts w:hint="eastAsia"/>
        </w:rPr>
        <w:t>帧结构</w:t>
      </w:r>
      <w:r w:rsidR="00150B55" w:rsidRPr="00B3652C">
        <w:rPr>
          <w:rFonts w:hint="eastAsia"/>
        </w:rPr>
        <w:t>如下</w:t>
      </w:r>
      <w:r w:rsidRPr="005C7973">
        <w:rPr>
          <w:rFonts w:hint="eastAsia"/>
          <w:b/>
        </w:rPr>
        <w:t>：</w:t>
      </w:r>
    </w:p>
    <w:p w:rsidR="00496CCD" w:rsidRDefault="00496CCD" w:rsidP="000B05E7">
      <w:r>
        <w:rPr>
          <w:noProof/>
        </w:rPr>
        <w:drawing>
          <wp:inline distT="0" distB="0" distL="0" distR="0">
            <wp:extent cx="5274310" cy="2096781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67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6CCD" w:rsidRDefault="00496CCD" w:rsidP="00150B55">
      <w:pPr>
        <w:jc w:val="center"/>
      </w:pPr>
      <w:bookmarkStart w:id="0" w:name="OLE_LINK5"/>
      <w:bookmarkStart w:id="1" w:name="OLE_LINK6"/>
      <w:r>
        <w:rPr>
          <w:rFonts w:hint="eastAsia"/>
        </w:rPr>
        <w:t>图</w:t>
      </w:r>
      <w:r>
        <w:rPr>
          <w:rFonts w:hint="eastAsia"/>
        </w:rPr>
        <w:t>1</w:t>
      </w:r>
      <w:bookmarkEnd w:id="0"/>
      <w:bookmarkEnd w:id="1"/>
      <w:r>
        <w:rPr>
          <w:rFonts w:hint="eastAsia"/>
        </w:rPr>
        <w:t xml:space="preserve">. </w:t>
      </w:r>
      <w:r w:rsidR="00150B55">
        <w:rPr>
          <w:rFonts w:hint="eastAsia"/>
        </w:rPr>
        <w:t>数据单元帧结构</w:t>
      </w:r>
    </w:p>
    <w:p w:rsidR="005C7973" w:rsidRDefault="005C7973" w:rsidP="00150B55">
      <w:r>
        <w:rPr>
          <w:rFonts w:hint="eastAsia"/>
        </w:rPr>
        <w:t>为了简化要求，在仿真中</w:t>
      </w:r>
    </w:p>
    <w:p w:rsidR="005C7973" w:rsidRDefault="005C7973" w:rsidP="00150B55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50B55">
        <w:rPr>
          <w:rFonts w:hint="eastAsia"/>
        </w:rPr>
        <w:t>PLCP</w:t>
      </w:r>
      <w:r>
        <w:rPr>
          <w:rFonts w:hint="eastAsia"/>
        </w:rPr>
        <w:t xml:space="preserve"> Preamble</w:t>
      </w:r>
      <w:r>
        <w:rPr>
          <w:rFonts w:hint="eastAsia"/>
        </w:rPr>
        <w:t>不加</w:t>
      </w:r>
      <w:r w:rsidR="00FC569D">
        <w:rPr>
          <w:rFonts w:hint="eastAsia"/>
        </w:rPr>
        <w:t>，</w:t>
      </w:r>
      <w:r w:rsidR="00FC569D">
        <w:rPr>
          <w:rFonts w:hint="eastAsia"/>
        </w:rPr>
        <w:t xml:space="preserve"> SIGNAL</w:t>
      </w:r>
      <w:r w:rsidR="00FC569D">
        <w:rPr>
          <w:rFonts w:hint="eastAsia"/>
        </w:rPr>
        <w:t>域不加，</w:t>
      </w:r>
      <w:r w:rsidR="00FC569D">
        <w:rPr>
          <w:rFonts w:hint="eastAsia"/>
        </w:rPr>
        <w:t xml:space="preserve"> </w:t>
      </w:r>
      <w:r w:rsidR="00FC569D">
        <w:rPr>
          <w:rFonts w:hint="eastAsia"/>
        </w:rPr>
        <w:t>只包含上述数据单元真结构的</w:t>
      </w:r>
      <w:r w:rsidR="00FC569D">
        <w:rPr>
          <w:rFonts w:hint="eastAsia"/>
        </w:rPr>
        <w:t>DATA</w:t>
      </w:r>
      <w:r w:rsidR="00FC569D">
        <w:rPr>
          <w:rFonts w:hint="eastAsia"/>
        </w:rPr>
        <w:t>域</w:t>
      </w:r>
      <w:r>
        <w:rPr>
          <w:rFonts w:hint="eastAsia"/>
        </w:rPr>
        <w:t>；</w:t>
      </w:r>
    </w:p>
    <w:p w:rsidR="005C7973" w:rsidRPr="00567980" w:rsidRDefault="005C7973" w:rsidP="00150B55">
      <w:pPr>
        <w:rPr>
          <w:b/>
          <w:bCs/>
        </w:rPr>
      </w:pPr>
      <w:r>
        <w:rPr>
          <w:rFonts w:hint="eastAsia"/>
        </w:rPr>
        <w:t>（</w:t>
      </w:r>
      <w:r w:rsidR="00FC569D"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DATA</w:t>
      </w:r>
      <w:r>
        <w:rPr>
          <w:rFonts w:hint="eastAsia"/>
        </w:rPr>
        <w:t>域中的</w:t>
      </w:r>
      <w:r>
        <w:rPr>
          <w:rFonts w:hint="eastAsia"/>
        </w:rPr>
        <w:t>pilot(</w:t>
      </w:r>
      <w:r>
        <w:rPr>
          <w:rFonts w:hint="eastAsia"/>
        </w:rPr>
        <w:t>导频</w:t>
      </w:r>
      <w:r>
        <w:rPr>
          <w:rFonts w:hint="eastAsia"/>
        </w:rPr>
        <w:t>)</w:t>
      </w:r>
      <w:r>
        <w:rPr>
          <w:rFonts w:hint="eastAsia"/>
        </w:rPr>
        <w:t>信号，可以用“</w:t>
      </w:r>
      <w:r>
        <w:rPr>
          <w:rFonts w:hint="eastAsia"/>
        </w:rPr>
        <w:t>0</w:t>
      </w:r>
      <w:r>
        <w:rPr>
          <w:rFonts w:hint="eastAsia"/>
        </w:rPr>
        <w:t>”，代替协议中的规定</w:t>
      </w:r>
      <w:r w:rsidR="008056B6">
        <w:rPr>
          <w:rFonts w:hint="eastAsia"/>
        </w:rPr>
        <w:t>，此外，</w:t>
      </w:r>
      <w:r w:rsidR="008056B6">
        <w:rPr>
          <w:rFonts w:hint="eastAsia"/>
        </w:rPr>
        <w:t>OFDM</w:t>
      </w:r>
      <w:r w:rsidR="00E77151">
        <w:rPr>
          <w:rFonts w:hint="eastAsia"/>
        </w:rPr>
        <w:t>和</w:t>
      </w:r>
      <w:r w:rsidR="00E77151">
        <w:rPr>
          <w:rFonts w:hint="eastAsia"/>
        </w:rPr>
        <w:t>Viterbi</w:t>
      </w:r>
      <w:r w:rsidR="008056B6">
        <w:rPr>
          <w:rFonts w:hint="eastAsia"/>
        </w:rPr>
        <w:t>的配置沿用“</w:t>
      </w:r>
      <w:r w:rsidR="008056B6" w:rsidRPr="008056B6">
        <w:rPr>
          <w:rFonts w:hint="eastAsia"/>
          <w:bCs/>
        </w:rPr>
        <w:t xml:space="preserve">LAB3 </w:t>
      </w:r>
      <w:r w:rsidR="008056B6" w:rsidRPr="008056B6">
        <w:rPr>
          <w:rFonts w:hint="eastAsia"/>
          <w:bCs/>
        </w:rPr>
        <w:t>基于</w:t>
      </w:r>
      <w:r w:rsidR="008056B6" w:rsidRPr="008056B6">
        <w:rPr>
          <w:rFonts w:hint="eastAsia"/>
          <w:bCs/>
        </w:rPr>
        <w:t>802.11a</w:t>
      </w:r>
      <w:r w:rsidR="008056B6" w:rsidRPr="008056B6">
        <w:rPr>
          <w:rFonts w:hint="eastAsia"/>
          <w:bCs/>
        </w:rPr>
        <w:t>的</w:t>
      </w:r>
      <w:r w:rsidR="008056B6" w:rsidRPr="008056B6">
        <w:rPr>
          <w:rFonts w:hint="eastAsia"/>
          <w:bCs/>
        </w:rPr>
        <w:t>OFDM</w:t>
      </w:r>
      <w:r w:rsidR="008056B6" w:rsidRPr="008056B6">
        <w:rPr>
          <w:rFonts w:hint="eastAsia"/>
          <w:bCs/>
        </w:rPr>
        <w:t>通信系统仿真</w:t>
      </w:r>
      <w:r w:rsidR="008056B6">
        <w:rPr>
          <w:rFonts w:hint="eastAsia"/>
          <w:bCs/>
        </w:rPr>
        <w:t>”</w:t>
      </w:r>
      <w:r w:rsidR="00E77151">
        <w:rPr>
          <w:rFonts w:hint="eastAsia"/>
          <w:bCs/>
        </w:rPr>
        <w:t>和“</w:t>
      </w:r>
      <w:r w:rsidR="00E77151">
        <w:rPr>
          <w:rFonts w:hint="eastAsia"/>
          <w:bCs/>
        </w:rPr>
        <w:t xml:space="preserve">LAB4 </w:t>
      </w:r>
      <w:r w:rsidR="00E77151">
        <w:rPr>
          <w:rFonts w:hint="eastAsia"/>
          <w:bCs/>
        </w:rPr>
        <w:t>卷积编解码”</w:t>
      </w:r>
      <w:r w:rsidR="008056B6">
        <w:rPr>
          <w:rFonts w:hint="eastAsia"/>
          <w:bCs/>
        </w:rPr>
        <w:t>。</w:t>
      </w:r>
    </w:p>
    <w:p w:rsidR="00065A97" w:rsidRDefault="00065A97" w:rsidP="00150B55"/>
    <w:p w:rsidR="005C7973" w:rsidRPr="00065A97" w:rsidRDefault="00065A97" w:rsidP="00150B55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理解</w:t>
      </w:r>
      <w:r w:rsidR="00B3652C">
        <w:rPr>
          <w:rFonts w:hint="eastAsia"/>
        </w:rPr>
        <w:t>802.11a</w:t>
      </w:r>
      <w:r w:rsidR="00B3652C">
        <w:rPr>
          <w:rFonts w:hint="eastAsia"/>
        </w:rPr>
        <w:t>系统</w:t>
      </w:r>
      <w:r>
        <w:rPr>
          <w:rFonts w:hint="eastAsia"/>
        </w:rPr>
        <w:t>发射机和接收机的基带模块及其功能</w:t>
      </w:r>
      <w:r w:rsidR="00B3652C">
        <w:rPr>
          <w:rFonts w:hint="eastAsia"/>
        </w:rPr>
        <w:t>，</w:t>
      </w:r>
      <w:r w:rsidR="00B3652C">
        <w:rPr>
          <w:rFonts w:hint="eastAsia"/>
        </w:rPr>
        <w:t xml:space="preserve"> </w:t>
      </w:r>
      <w:r w:rsidR="00B3652C">
        <w:rPr>
          <w:rFonts w:hint="eastAsia"/>
        </w:rPr>
        <w:t>系统框图如图</w:t>
      </w:r>
      <w:r w:rsidR="00B3652C">
        <w:rPr>
          <w:rFonts w:hint="eastAsia"/>
        </w:rPr>
        <w:t>2</w:t>
      </w:r>
      <w:r w:rsidR="00B3652C">
        <w:rPr>
          <w:rFonts w:hint="eastAsia"/>
        </w:rPr>
        <w:t>，所示</w:t>
      </w:r>
      <w:r>
        <w:rPr>
          <w:rFonts w:hint="eastAsia"/>
        </w:rPr>
        <w:t>。</w:t>
      </w:r>
    </w:p>
    <w:p w:rsidR="000B718F" w:rsidRDefault="000B718F" w:rsidP="00150B55"/>
    <w:p w:rsidR="0004376F" w:rsidRDefault="00B3652C" w:rsidP="00B3652C">
      <w:pPr>
        <w:jc w:val="center"/>
      </w:pPr>
      <w:r>
        <w:object w:dxaOrig="13987" w:dyaOrig="3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45pt;height:134.6pt" o:ole="">
            <v:imagedata r:id="rId8" o:title=""/>
          </v:shape>
          <o:OLEObject Type="Embed" ProgID="Visio.Drawing.11" ShapeID="_x0000_i1025" DrawAspect="Content" ObjectID="_1431933809" r:id="rId9"/>
        </w:object>
      </w:r>
      <w:r w:rsidR="0004376F">
        <w:rPr>
          <w:rFonts w:hint="eastAsia"/>
        </w:rPr>
        <w:t>图</w:t>
      </w:r>
      <w:r w:rsidR="0004376F">
        <w:rPr>
          <w:rFonts w:hint="eastAsia"/>
        </w:rPr>
        <w:t>2. OFDM</w:t>
      </w:r>
      <w:r w:rsidR="0004376F">
        <w:rPr>
          <w:rFonts w:hint="eastAsia"/>
        </w:rPr>
        <w:t>系统仿真框图</w:t>
      </w:r>
    </w:p>
    <w:p w:rsidR="000B718F" w:rsidRDefault="000B718F" w:rsidP="000B718F">
      <w:pPr>
        <w:jc w:val="left"/>
      </w:pPr>
    </w:p>
    <w:p w:rsidR="000B718F" w:rsidRDefault="00B3652C" w:rsidP="000B718F">
      <w:pPr>
        <w:jc w:val="left"/>
      </w:pPr>
      <w:r>
        <w:rPr>
          <w:rFonts w:hint="eastAsia"/>
        </w:rPr>
        <w:t>3.</w:t>
      </w:r>
      <w:r w:rsidR="00E77151">
        <w:rPr>
          <w:rFonts w:hint="eastAsia"/>
        </w:rPr>
        <w:t>此次实验要求</w:t>
      </w:r>
      <w:r w:rsidR="00C53D95">
        <w:rPr>
          <w:rFonts w:hint="eastAsia"/>
        </w:rPr>
        <w:t>通过</w:t>
      </w:r>
      <w:r w:rsidR="00C53D95">
        <w:rPr>
          <w:rFonts w:hint="eastAsia"/>
        </w:rPr>
        <w:t>Puncture</w:t>
      </w:r>
      <w:r w:rsidR="00C53D95">
        <w:rPr>
          <w:rFonts w:hint="eastAsia"/>
        </w:rPr>
        <w:t>实现</w:t>
      </w:r>
      <w:r w:rsidR="00C53D95">
        <w:t xml:space="preserve">coding rate=1/2, 3/4 </w:t>
      </w:r>
      <w:r w:rsidR="00C53D95">
        <w:rPr>
          <w:rFonts w:hint="eastAsia"/>
        </w:rPr>
        <w:t>和</w:t>
      </w:r>
      <w:r w:rsidR="00C53D95">
        <w:t>2/3</w:t>
      </w:r>
      <w:r w:rsidR="00952C76">
        <w:rPr>
          <w:rFonts w:hint="eastAsia"/>
        </w:rPr>
        <w:t>；</w:t>
      </w:r>
      <w:r w:rsidR="00C53D95">
        <w:rPr>
          <w:rFonts w:hint="eastAsia"/>
        </w:rPr>
        <w:t>BPSK</w:t>
      </w:r>
      <w:r w:rsidR="00C53D95">
        <w:rPr>
          <w:rFonts w:hint="eastAsia"/>
        </w:rPr>
        <w:t>，</w:t>
      </w:r>
      <w:r w:rsidR="00C53D95">
        <w:rPr>
          <w:rFonts w:hint="eastAsia"/>
        </w:rPr>
        <w:t>QPSK</w:t>
      </w:r>
      <w:r w:rsidR="00C53D95">
        <w:rPr>
          <w:rFonts w:hint="eastAsia"/>
        </w:rPr>
        <w:t>和</w:t>
      </w:r>
      <w:r w:rsidR="00C53D95">
        <w:rPr>
          <w:rFonts w:hint="eastAsia"/>
        </w:rPr>
        <w:t>16QAM</w:t>
      </w:r>
      <w:r w:rsidR="00C53D95">
        <w:rPr>
          <w:rFonts w:hint="eastAsia"/>
        </w:rPr>
        <w:t>的调制方式。码率与调制方式按照</w:t>
      </w:r>
      <w:r w:rsidR="00C53D95">
        <w:rPr>
          <w:rFonts w:hint="eastAsia"/>
        </w:rPr>
        <w:t>IEEE 802.11a</w:t>
      </w:r>
      <w:r w:rsidR="00C53D95">
        <w:rPr>
          <w:rFonts w:hint="eastAsia"/>
        </w:rPr>
        <w:t>中的标准要求，如图</w:t>
      </w:r>
      <w:r w:rsidR="00C53D95">
        <w:rPr>
          <w:rFonts w:hint="eastAsia"/>
        </w:rPr>
        <w:t>3</w:t>
      </w:r>
      <w:r w:rsidR="00C53D95">
        <w:rPr>
          <w:rFonts w:hint="eastAsia"/>
        </w:rPr>
        <w:t>所示。</w:t>
      </w:r>
    </w:p>
    <w:p w:rsidR="00613763" w:rsidRDefault="00613763" w:rsidP="00A321F2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4608609" cy="2267077"/>
            <wp:effectExtent l="19050" t="0" r="1491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2920" cy="2269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31B1" w:rsidRDefault="00D731B1" w:rsidP="00D731B1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. </w:t>
      </w:r>
      <w:r>
        <w:rPr>
          <w:rFonts w:hint="eastAsia"/>
        </w:rPr>
        <w:t>调制方式与编码速率的要求</w:t>
      </w:r>
    </w:p>
    <w:p w:rsidR="00A321F2" w:rsidRDefault="00D731B1" w:rsidP="00A321F2">
      <w:pPr>
        <w:jc w:val="left"/>
        <w:rPr>
          <w:rFonts w:hint="eastAsia"/>
        </w:rPr>
      </w:pPr>
      <w:r w:rsidRPr="005C7973">
        <w:t xml:space="preserve"> </w:t>
      </w:r>
    </w:p>
    <w:p w:rsidR="00A321F2" w:rsidRPr="00A321F2" w:rsidRDefault="00A321F2" w:rsidP="00A321F2">
      <w:pPr>
        <w:jc w:val="left"/>
        <w:rPr>
          <w:rFonts w:ascii="Cambria" w:eastAsia="宋体" w:hAnsi="Cambria" w:cs="宋体"/>
          <w:b/>
          <w:bCs/>
          <w:sz w:val="32"/>
          <w:szCs w:val="32"/>
        </w:rPr>
      </w:pPr>
      <w:r w:rsidRPr="00A321F2">
        <w:rPr>
          <w:rFonts w:ascii="Cambria" w:eastAsia="宋体" w:hAnsi="Cambria" w:cs="宋体" w:hint="eastAsia"/>
          <w:b/>
          <w:bCs/>
          <w:sz w:val="32"/>
          <w:szCs w:val="32"/>
        </w:rPr>
        <w:t>实验思考：</w:t>
      </w:r>
    </w:p>
    <w:p w:rsidR="000B05E7" w:rsidRDefault="000B05E7" w:rsidP="008A049B">
      <w:pPr>
        <w:pStyle w:val="a6"/>
        <w:numPr>
          <w:ilvl w:val="0"/>
          <w:numId w:val="2"/>
        </w:numPr>
        <w:ind w:firstLineChars="0"/>
      </w:pPr>
      <w:r w:rsidRPr="00CC0140">
        <w:rPr>
          <w:rFonts w:hint="eastAsia"/>
        </w:rPr>
        <w:t>码率为</w:t>
      </w:r>
      <w:r w:rsidRPr="00CC0140">
        <w:rPr>
          <w:rFonts w:hint="eastAsia"/>
        </w:rPr>
        <w:t>1/2</w:t>
      </w:r>
      <w:r w:rsidRPr="00CC0140">
        <w:rPr>
          <w:rFonts w:hint="eastAsia"/>
        </w:rPr>
        <w:t>的卷积码编码比特通过</w:t>
      </w:r>
      <w:r w:rsidRPr="00CC0140">
        <w:rPr>
          <w:rFonts w:hint="eastAsia"/>
        </w:rPr>
        <w:t>puncture</w:t>
      </w:r>
      <w:r w:rsidRPr="00CC0140">
        <w:rPr>
          <w:rFonts w:hint="eastAsia"/>
        </w:rPr>
        <w:t>得到</w:t>
      </w:r>
      <w:r w:rsidRPr="00CC0140">
        <w:rPr>
          <w:rFonts w:hint="eastAsia"/>
        </w:rPr>
        <w:t>2/3, 3/4</w:t>
      </w:r>
      <w:r w:rsidRPr="00CC0140">
        <w:rPr>
          <w:rFonts w:hint="eastAsia"/>
        </w:rPr>
        <w:t>码率的</w:t>
      </w:r>
      <w:bookmarkStart w:id="2" w:name="OLE_LINK3"/>
      <w:bookmarkStart w:id="3" w:name="OLE_LINK4"/>
      <w:r w:rsidRPr="00CC0140">
        <w:rPr>
          <w:rFonts w:hint="eastAsia"/>
        </w:rPr>
        <w:t>卷积码</w:t>
      </w:r>
      <w:bookmarkEnd w:id="2"/>
      <w:bookmarkEnd w:id="3"/>
      <w:r w:rsidRPr="00CC0140">
        <w:rPr>
          <w:rFonts w:hint="eastAsia"/>
        </w:rPr>
        <w:t>编码比特</w:t>
      </w:r>
      <w:r w:rsidR="00CC0140" w:rsidRPr="00CC0140">
        <w:rPr>
          <w:rFonts w:hint="eastAsia"/>
        </w:rPr>
        <w:t>，</w:t>
      </w:r>
      <w:r w:rsidR="008A049B">
        <w:rPr>
          <w:rFonts w:hint="eastAsia"/>
        </w:rPr>
        <w:t>为何</w:t>
      </w:r>
      <w:r w:rsidR="00CC0140" w:rsidRPr="00CC0140">
        <w:rPr>
          <w:rFonts w:hint="eastAsia"/>
        </w:rPr>
        <w:t>通过</w:t>
      </w:r>
      <w:r w:rsidR="00CC0140" w:rsidRPr="00CC0140">
        <w:rPr>
          <w:rFonts w:hint="eastAsia"/>
        </w:rPr>
        <w:t>puncture</w:t>
      </w:r>
      <w:r w:rsidR="00CC0140" w:rsidRPr="00CC0140">
        <w:rPr>
          <w:rFonts w:hint="eastAsia"/>
        </w:rPr>
        <w:t>方式得到的</w:t>
      </w:r>
      <w:r w:rsidR="00CC0140" w:rsidRPr="00CC0140">
        <w:rPr>
          <w:rFonts w:hint="eastAsia"/>
        </w:rPr>
        <w:t>BER</w:t>
      </w:r>
      <w:r w:rsidR="00CC0140" w:rsidRPr="00CC0140">
        <w:rPr>
          <w:rFonts w:hint="eastAsia"/>
        </w:rPr>
        <w:t>性能与不采用</w:t>
      </w:r>
      <w:r w:rsidR="00CC0140" w:rsidRPr="00CC0140">
        <w:rPr>
          <w:rFonts w:hint="eastAsia"/>
        </w:rPr>
        <w:t>puncture</w:t>
      </w:r>
      <w:r w:rsidR="00CC0140" w:rsidRPr="00CC0140">
        <w:rPr>
          <w:rFonts w:hint="eastAsia"/>
        </w:rPr>
        <w:t>得到的</w:t>
      </w:r>
      <w:r w:rsidR="00CC0140" w:rsidRPr="00CC0140">
        <w:rPr>
          <w:rFonts w:hint="eastAsia"/>
        </w:rPr>
        <w:t>BER</w:t>
      </w:r>
      <w:r w:rsidR="00CC0140" w:rsidRPr="00CC0140">
        <w:rPr>
          <w:rFonts w:hint="eastAsia"/>
        </w:rPr>
        <w:t>性能差别不大？</w:t>
      </w:r>
      <w:r w:rsidR="008A049B">
        <w:t xml:space="preserve"> </w:t>
      </w:r>
    </w:p>
    <w:p w:rsidR="008A049B" w:rsidRDefault="00C661EA" w:rsidP="008A049B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 xml:space="preserve">Bit </w:t>
      </w:r>
      <w:r>
        <w:t>Interleaver</w:t>
      </w:r>
      <w:r>
        <w:rPr>
          <w:rFonts w:hint="eastAsia"/>
        </w:rPr>
        <w:t>中，为什么交织</w:t>
      </w:r>
      <w:r w:rsidR="002B7148">
        <w:rPr>
          <w:rFonts w:hint="eastAsia"/>
        </w:rPr>
        <w:t>深度需要和</w:t>
      </w:r>
      <w:r w:rsidR="006B51BF">
        <w:rPr>
          <w:rFonts w:hint="eastAsia"/>
        </w:rPr>
        <w:t>调制方式（</w:t>
      </w:r>
      <w:r w:rsidR="002B7148">
        <w:rPr>
          <w:rFonts w:hint="eastAsia"/>
        </w:rPr>
        <w:t>QPSK</w:t>
      </w:r>
      <w:r w:rsidR="002B7148">
        <w:rPr>
          <w:rFonts w:hint="eastAsia"/>
        </w:rPr>
        <w:t>、</w:t>
      </w:r>
      <w:r w:rsidR="002B7148">
        <w:rPr>
          <w:rFonts w:hint="eastAsia"/>
        </w:rPr>
        <w:t>16-QAM</w:t>
      </w:r>
      <w:r w:rsidR="002B7148">
        <w:rPr>
          <w:rFonts w:hint="eastAsia"/>
        </w:rPr>
        <w:t>、</w:t>
      </w:r>
      <w:r w:rsidR="002B7148">
        <w:rPr>
          <w:rFonts w:hint="eastAsia"/>
        </w:rPr>
        <w:t>64QAM</w:t>
      </w:r>
      <w:r w:rsidR="006B51BF">
        <w:rPr>
          <w:rFonts w:hint="eastAsia"/>
        </w:rPr>
        <w:t>）</w:t>
      </w:r>
      <w:r w:rsidR="002B7148">
        <w:rPr>
          <w:rFonts w:hint="eastAsia"/>
        </w:rPr>
        <w:t>有关？</w:t>
      </w:r>
    </w:p>
    <w:p w:rsidR="008A049B" w:rsidRDefault="008A049B" w:rsidP="008A049B">
      <w:pPr>
        <w:pStyle w:val="a6"/>
        <w:ind w:left="360" w:firstLineChars="0" w:firstLine="0"/>
        <w:rPr>
          <w:rFonts w:hint="eastAsia"/>
        </w:rPr>
      </w:pPr>
    </w:p>
    <w:p w:rsidR="008A049B" w:rsidRPr="008A049B" w:rsidRDefault="008A049B" w:rsidP="008A049B">
      <w:pPr>
        <w:jc w:val="left"/>
        <w:rPr>
          <w:rFonts w:ascii="Cambria" w:eastAsia="宋体" w:hAnsi="Cambria" w:cs="宋体"/>
          <w:b/>
          <w:bCs/>
          <w:sz w:val="32"/>
          <w:szCs w:val="32"/>
        </w:rPr>
      </w:pPr>
      <w:r w:rsidRPr="008A049B">
        <w:rPr>
          <w:rFonts w:ascii="Cambria" w:eastAsia="宋体" w:hAnsi="Cambria" w:cs="宋体" w:hint="eastAsia"/>
          <w:b/>
          <w:bCs/>
          <w:sz w:val="32"/>
          <w:szCs w:val="32"/>
        </w:rPr>
        <w:t>实验结果参考</w:t>
      </w:r>
    </w:p>
    <w:p w:rsidR="00A37C6A" w:rsidRPr="000B05E7" w:rsidRDefault="003238A0" w:rsidP="00A37C6A">
      <w:r>
        <w:rPr>
          <w:noProof/>
        </w:rPr>
        <w:drawing>
          <wp:inline distT="0" distB="0" distL="0" distR="0">
            <wp:extent cx="5274310" cy="3904269"/>
            <wp:effectExtent l="1905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04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A37C6A" w:rsidRPr="000B05E7" w:rsidSect="006322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2664D" w:rsidRDefault="0092664D" w:rsidP="000B05E7">
      <w:r>
        <w:separator/>
      </w:r>
    </w:p>
  </w:endnote>
  <w:endnote w:type="continuationSeparator" w:id="1">
    <w:p w:rsidR="0092664D" w:rsidRDefault="0092664D" w:rsidP="000B05E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2664D" w:rsidRDefault="0092664D" w:rsidP="000B05E7">
      <w:r>
        <w:separator/>
      </w:r>
    </w:p>
  </w:footnote>
  <w:footnote w:type="continuationSeparator" w:id="1">
    <w:p w:rsidR="0092664D" w:rsidRDefault="0092664D" w:rsidP="000B05E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5A67D3"/>
    <w:multiLevelType w:val="hybridMultilevel"/>
    <w:tmpl w:val="90E07780"/>
    <w:lvl w:ilvl="0" w:tplc="A7AA93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E7944F2"/>
    <w:multiLevelType w:val="hybridMultilevel"/>
    <w:tmpl w:val="A6569C0C"/>
    <w:lvl w:ilvl="0" w:tplc="A5FC2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B05E7"/>
    <w:rsid w:val="00013E14"/>
    <w:rsid w:val="00024E4D"/>
    <w:rsid w:val="0003015D"/>
    <w:rsid w:val="000408A9"/>
    <w:rsid w:val="00042C00"/>
    <w:rsid w:val="0004376F"/>
    <w:rsid w:val="00053F7C"/>
    <w:rsid w:val="00065A97"/>
    <w:rsid w:val="000664B4"/>
    <w:rsid w:val="00071A0F"/>
    <w:rsid w:val="0009082A"/>
    <w:rsid w:val="00097AB9"/>
    <w:rsid w:val="000A15C3"/>
    <w:rsid w:val="000B05E7"/>
    <w:rsid w:val="000B4EFC"/>
    <w:rsid w:val="000B718F"/>
    <w:rsid w:val="000C5463"/>
    <w:rsid w:val="000C65EB"/>
    <w:rsid w:val="000D7EC1"/>
    <w:rsid w:val="000F49AB"/>
    <w:rsid w:val="000F7CC7"/>
    <w:rsid w:val="00100A36"/>
    <w:rsid w:val="0010609B"/>
    <w:rsid w:val="00122AB2"/>
    <w:rsid w:val="00127DFA"/>
    <w:rsid w:val="0013134D"/>
    <w:rsid w:val="001322EB"/>
    <w:rsid w:val="001355CF"/>
    <w:rsid w:val="00137C7F"/>
    <w:rsid w:val="001478D0"/>
    <w:rsid w:val="00150B55"/>
    <w:rsid w:val="00151154"/>
    <w:rsid w:val="00164DA3"/>
    <w:rsid w:val="0017414A"/>
    <w:rsid w:val="001876D1"/>
    <w:rsid w:val="001906EA"/>
    <w:rsid w:val="001A0725"/>
    <w:rsid w:val="001A183A"/>
    <w:rsid w:val="001A4FEB"/>
    <w:rsid w:val="001B4CA6"/>
    <w:rsid w:val="001E5BF1"/>
    <w:rsid w:val="002033F1"/>
    <w:rsid w:val="0020586C"/>
    <w:rsid w:val="002059A8"/>
    <w:rsid w:val="002200B6"/>
    <w:rsid w:val="00224DF9"/>
    <w:rsid w:val="00231C31"/>
    <w:rsid w:val="00233661"/>
    <w:rsid w:val="002356E0"/>
    <w:rsid w:val="00242B3D"/>
    <w:rsid w:val="00244BD6"/>
    <w:rsid w:val="002500FE"/>
    <w:rsid w:val="002527DE"/>
    <w:rsid w:val="00260E63"/>
    <w:rsid w:val="00264960"/>
    <w:rsid w:val="0027370E"/>
    <w:rsid w:val="002758CE"/>
    <w:rsid w:val="00277AA0"/>
    <w:rsid w:val="00296AD1"/>
    <w:rsid w:val="00296DB8"/>
    <w:rsid w:val="002B1B6D"/>
    <w:rsid w:val="002B2137"/>
    <w:rsid w:val="002B7148"/>
    <w:rsid w:val="002D2C91"/>
    <w:rsid w:val="002D3AE5"/>
    <w:rsid w:val="002E6054"/>
    <w:rsid w:val="002F2464"/>
    <w:rsid w:val="003123A3"/>
    <w:rsid w:val="003238A0"/>
    <w:rsid w:val="00337D21"/>
    <w:rsid w:val="003549CC"/>
    <w:rsid w:val="003575A6"/>
    <w:rsid w:val="00390725"/>
    <w:rsid w:val="0039123B"/>
    <w:rsid w:val="003A38FE"/>
    <w:rsid w:val="003A52FB"/>
    <w:rsid w:val="003A57FE"/>
    <w:rsid w:val="003C1886"/>
    <w:rsid w:val="003D0BC4"/>
    <w:rsid w:val="003D3C95"/>
    <w:rsid w:val="003D5BD6"/>
    <w:rsid w:val="003E136B"/>
    <w:rsid w:val="003E1766"/>
    <w:rsid w:val="003E47D2"/>
    <w:rsid w:val="003F4355"/>
    <w:rsid w:val="004006BD"/>
    <w:rsid w:val="0041372E"/>
    <w:rsid w:val="004366F4"/>
    <w:rsid w:val="0048443C"/>
    <w:rsid w:val="00492374"/>
    <w:rsid w:val="00492F46"/>
    <w:rsid w:val="00493C92"/>
    <w:rsid w:val="00496CCD"/>
    <w:rsid w:val="004A01FA"/>
    <w:rsid w:val="004A3EFB"/>
    <w:rsid w:val="004A515B"/>
    <w:rsid w:val="004B0373"/>
    <w:rsid w:val="004B0D71"/>
    <w:rsid w:val="004C2DDA"/>
    <w:rsid w:val="004C31AA"/>
    <w:rsid w:val="004D2D84"/>
    <w:rsid w:val="004E2728"/>
    <w:rsid w:val="004E56C7"/>
    <w:rsid w:val="005109B1"/>
    <w:rsid w:val="00511CDB"/>
    <w:rsid w:val="00520312"/>
    <w:rsid w:val="005302B1"/>
    <w:rsid w:val="00530E0A"/>
    <w:rsid w:val="00537C66"/>
    <w:rsid w:val="00545034"/>
    <w:rsid w:val="00551F52"/>
    <w:rsid w:val="00554A7A"/>
    <w:rsid w:val="00567980"/>
    <w:rsid w:val="0058197B"/>
    <w:rsid w:val="005824DF"/>
    <w:rsid w:val="00586285"/>
    <w:rsid w:val="005941AB"/>
    <w:rsid w:val="005B6148"/>
    <w:rsid w:val="005B7F57"/>
    <w:rsid w:val="005C4257"/>
    <w:rsid w:val="005C7973"/>
    <w:rsid w:val="005F0092"/>
    <w:rsid w:val="00603A05"/>
    <w:rsid w:val="00610F0F"/>
    <w:rsid w:val="00613763"/>
    <w:rsid w:val="0061554C"/>
    <w:rsid w:val="00622A56"/>
    <w:rsid w:val="0063221C"/>
    <w:rsid w:val="00633C4A"/>
    <w:rsid w:val="00637316"/>
    <w:rsid w:val="006421F8"/>
    <w:rsid w:val="006452B1"/>
    <w:rsid w:val="00654130"/>
    <w:rsid w:val="00661B33"/>
    <w:rsid w:val="00665170"/>
    <w:rsid w:val="00680952"/>
    <w:rsid w:val="006873B3"/>
    <w:rsid w:val="006B2853"/>
    <w:rsid w:val="006B51BF"/>
    <w:rsid w:val="006C074C"/>
    <w:rsid w:val="006E6980"/>
    <w:rsid w:val="006E78D8"/>
    <w:rsid w:val="007063D7"/>
    <w:rsid w:val="007064A9"/>
    <w:rsid w:val="00713D07"/>
    <w:rsid w:val="007225C7"/>
    <w:rsid w:val="0072288E"/>
    <w:rsid w:val="00734876"/>
    <w:rsid w:val="00737E21"/>
    <w:rsid w:val="007711FE"/>
    <w:rsid w:val="007D5C88"/>
    <w:rsid w:val="007E7DEC"/>
    <w:rsid w:val="007F3ED7"/>
    <w:rsid w:val="008056B6"/>
    <w:rsid w:val="00813D44"/>
    <w:rsid w:val="0081531F"/>
    <w:rsid w:val="008157D7"/>
    <w:rsid w:val="00824693"/>
    <w:rsid w:val="008269C8"/>
    <w:rsid w:val="0084126E"/>
    <w:rsid w:val="008517E5"/>
    <w:rsid w:val="0085453A"/>
    <w:rsid w:val="00866561"/>
    <w:rsid w:val="008903A5"/>
    <w:rsid w:val="00896EDF"/>
    <w:rsid w:val="008A049B"/>
    <w:rsid w:val="008B0A60"/>
    <w:rsid w:val="008B129A"/>
    <w:rsid w:val="008B4C35"/>
    <w:rsid w:val="008B5372"/>
    <w:rsid w:val="008B5381"/>
    <w:rsid w:val="008D0AB3"/>
    <w:rsid w:val="008D1816"/>
    <w:rsid w:val="008D628C"/>
    <w:rsid w:val="009047FF"/>
    <w:rsid w:val="00913AC5"/>
    <w:rsid w:val="0092664D"/>
    <w:rsid w:val="00933777"/>
    <w:rsid w:val="00944AA4"/>
    <w:rsid w:val="00952C76"/>
    <w:rsid w:val="0096046A"/>
    <w:rsid w:val="009620D4"/>
    <w:rsid w:val="00963844"/>
    <w:rsid w:val="0096677A"/>
    <w:rsid w:val="009740C7"/>
    <w:rsid w:val="00981F18"/>
    <w:rsid w:val="00984035"/>
    <w:rsid w:val="009920A6"/>
    <w:rsid w:val="00995514"/>
    <w:rsid w:val="00996CBB"/>
    <w:rsid w:val="009A662E"/>
    <w:rsid w:val="009B755F"/>
    <w:rsid w:val="009D40A1"/>
    <w:rsid w:val="009E41E1"/>
    <w:rsid w:val="009F5179"/>
    <w:rsid w:val="009F6088"/>
    <w:rsid w:val="00A11DE2"/>
    <w:rsid w:val="00A16265"/>
    <w:rsid w:val="00A24A21"/>
    <w:rsid w:val="00A321F2"/>
    <w:rsid w:val="00A37C6A"/>
    <w:rsid w:val="00A47DAE"/>
    <w:rsid w:val="00A53B15"/>
    <w:rsid w:val="00A63B60"/>
    <w:rsid w:val="00A84959"/>
    <w:rsid w:val="00AB3234"/>
    <w:rsid w:val="00AC201C"/>
    <w:rsid w:val="00AD35E6"/>
    <w:rsid w:val="00AD786F"/>
    <w:rsid w:val="00AE60F4"/>
    <w:rsid w:val="00AF79A0"/>
    <w:rsid w:val="00AF7B1B"/>
    <w:rsid w:val="00B0167F"/>
    <w:rsid w:val="00B32E3F"/>
    <w:rsid w:val="00B3652C"/>
    <w:rsid w:val="00B66018"/>
    <w:rsid w:val="00B70440"/>
    <w:rsid w:val="00B803BD"/>
    <w:rsid w:val="00B81AD4"/>
    <w:rsid w:val="00B93679"/>
    <w:rsid w:val="00B93862"/>
    <w:rsid w:val="00BA42E8"/>
    <w:rsid w:val="00BA7230"/>
    <w:rsid w:val="00BB2160"/>
    <w:rsid w:val="00BB23F8"/>
    <w:rsid w:val="00BD61CC"/>
    <w:rsid w:val="00BD7DCD"/>
    <w:rsid w:val="00BE432A"/>
    <w:rsid w:val="00BF59FF"/>
    <w:rsid w:val="00C04C90"/>
    <w:rsid w:val="00C07471"/>
    <w:rsid w:val="00C07609"/>
    <w:rsid w:val="00C2707A"/>
    <w:rsid w:val="00C338F7"/>
    <w:rsid w:val="00C33968"/>
    <w:rsid w:val="00C45DA6"/>
    <w:rsid w:val="00C535C6"/>
    <w:rsid w:val="00C53D95"/>
    <w:rsid w:val="00C623F4"/>
    <w:rsid w:val="00C661EA"/>
    <w:rsid w:val="00C67FCF"/>
    <w:rsid w:val="00C81E02"/>
    <w:rsid w:val="00C86A59"/>
    <w:rsid w:val="00C908ED"/>
    <w:rsid w:val="00C9300E"/>
    <w:rsid w:val="00CA6D1D"/>
    <w:rsid w:val="00CA7AD8"/>
    <w:rsid w:val="00CB0A43"/>
    <w:rsid w:val="00CC0140"/>
    <w:rsid w:val="00CC61B7"/>
    <w:rsid w:val="00CD4C91"/>
    <w:rsid w:val="00CD7E02"/>
    <w:rsid w:val="00CF3A9F"/>
    <w:rsid w:val="00D02FF5"/>
    <w:rsid w:val="00D04C24"/>
    <w:rsid w:val="00D04C8B"/>
    <w:rsid w:val="00D13297"/>
    <w:rsid w:val="00D32D63"/>
    <w:rsid w:val="00D56113"/>
    <w:rsid w:val="00D56163"/>
    <w:rsid w:val="00D62E73"/>
    <w:rsid w:val="00D72067"/>
    <w:rsid w:val="00D731B1"/>
    <w:rsid w:val="00D802E3"/>
    <w:rsid w:val="00D83104"/>
    <w:rsid w:val="00D873BD"/>
    <w:rsid w:val="00D946F0"/>
    <w:rsid w:val="00D94D28"/>
    <w:rsid w:val="00D97E51"/>
    <w:rsid w:val="00DA1BC2"/>
    <w:rsid w:val="00DA2B09"/>
    <w:rsid w:val="00DA4282"/>
    <w:rsid w:val="00DB7E94"/>
    <w:rsid w:val="00DC23A1"/>
    <w:rsid w:val="00DC531C"/>
    <w:rsid w:val="00DD4C2C"/>
    <w:rsid w:val="00DE4BCA"/>
    <w:rsid w:val="00DE4DDC"/>
    <w:rsid w:val="00E2036C"/>
    <w:rsid w:val="00E26D21"/>
    <w:rsid w:val="00E3068E"/>
    <w:rsid w:val="00E333FA"/>
    <w:rsid w:val="00E34838"/>
    <w:rsid w:val="00E667A9"/>
    <w:rsid w:val="00E76283"/>
    <w:rsid w:val="00E77151"/>
    <w:rsid w:val="00E94905"/>
    <w:rsid w:val="00EA6666"/>
    <w:rsid w:val="00EA6E9B"/>
    <w:rsid w:val="00EB3F78"/>
    <w:rsid w:val="00EC12F7"/>
    <w:rsid w:val="00ED2A8F"/>
    <w:rsid w:val="00ED2E9E"/>
    <w:rsid w:val="00EF61D8"/>
    <w:rsid w:val="00F24716"/>
    <w:rsid w:val="00F34DB8"/>
    <w:rsid w:val="00F37099"/>
    <w:rsid w:val="00F41867"/>
    <w:rsid w:val="00F41B0B"/>
    <w:rsid w:val="00F54C16"/>
    <w:rsid w:val="00F733E4"/>
    <w:rsid w:val="00F8244E"/>
    <w:rsid w:val="00F91EBC"/>
    <w:rsid w:val="00F92A57"/>
    <w:rsid w:val="00F97E51"/>
    <w:rsid w:val="00FC569D"/>
    <w:rsid w:val="00FD527A"/>
    <w:rsid w:val="00FE2498"/>
    <w:rsid w:val="00FE24A2"/>
    <w:rsid w:val="00FE2BED"/>
    <w:rsid w:val="00FF15FF"/>
    <w:rsid w:val="00FF270E"/>
    <w:rsid w:val="00FF41BE"/>
    <w:rsid w:val="00FF4210"/>
    <w:rsid w:val="00FF729D"/>
    <w:rsid w:val="00FF74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221C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0B05E7"/>
    <w:pPr>
      <w:keepNext/>
      <w:keepLines/>
      <w:spacing w:before="340" w:after="330" w:line="576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0B05E7"/>
    <w:pPr>
      <w:keepNext/>
      <w:keepLines/>
      <w:spacing w:before="260" w:after="260" w:line="412" w:lineRule="auto"/>
      <w:outlineLvl w:val="1"/>
    </w:pPr>
    <w:rPr>
      <w:rFonts w:ascii="Cambria" w:eastAsia="宋体" w:hAnsi="Cambria" w:cs="宋体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B05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B05E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B05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B05E7"/>
    <w:rPr>
      <w:sz w:val="18"/>
      <w:szCs w:val="18"/>
    </w:rPr>
  </w:style>
  <w:style w:type="character" w:customStyle="1" w:styleId="1Char">
    <w:name w:val="标题 1 Char"/>
    <w:basedOn w:val="a0"/>
    <w:link w:val="1"/>
    <w:rsid w:val="000B05E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0B05E7"/>
    <w:rPr>
      <w:rFonts w:ascii="Cambria" w:eastAsia="宋体" w:hAnsi="Cambria" w:cs="宋体"/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0B05E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B05E7"/>
    <w:rPr>
      <w:sz w:val="18"/>
      <w:szCs w:val="18"/>
    </w:rPr>
  </w:style>
  <w:style w:type="paragraph" w:styleId="a6">
    <w:name w:val="List Paragraph"/>
    <w:basedOn w:val="a"/>
    <w:uiPriority w:val="34"/>
    <w:qFormat/>
    <w:rsid w:val="000B05E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892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</Pages>
  <Words>98</Words>
  <Characters>564</Characters>
  <Application>Microsoft Office Word</Application>
  <DocSecurity>0</DocSecurity>
  <Lines>4</Lines>
  <Paragraphs>1</Paragraphs>
  <ScaleCrop>false</ScaleCrop>
  <Company/>
  <LinksUpToDate>false</LinksUpToDate>
  <CharactersWithSpaces>6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awaysky</dc:creator>
  <cp:keywords/>
  <dc:description/>
  <cp:lastModifiedBy>WANG Shuaijie</cp:lastModifiedBy>
  <cp:revision>13</cp:revision>
  <dcterms:created xsi:type="dcterms:W3CDTF">2013-06-05T01:38:00Z</dcterms:created>
  <dcterms:modified xsi:type="dcterms:W3CDTF">2013-06-05T02:36:00Z</dcterms:modified>
</cp:coreProperties>
</file>